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numId w:val="0"/>
        </w:numPr>
        <w:ind w:left="360" w:leftChars="0"/>
        <w:jc w:val="center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  <w:t>1、</w:t>
      </w: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</w:rPr>
        <w:t>重建二叉树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Description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给定一个带#号的前序遍历序列，实现以下操作：</w:t>
      </w:r>
    </w:p>
    <w:p>
      <w:pPr>
        <w:pStyle w:val="4"/>
        <w:widowControl/>
        <w:numPr>
          <w:ilvl w:val="0"/>
          <w:numId w:val="1"/>
        </w:numPr>
        <w:spacing w:before="100" w:beforeAutospacing="1" w:after="100" w:afterAutospacing="1"/>
        <w:ind w:firstLineChars="0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重建该二叉树；</w:t>
      </w:r>
    </w:p>
    <w:p>
      <w:pPr>
        <w:pStyle w:val="4"/>
        <w:widowControl/>
        <w:numPr>
          <w:ilvl w:val="0"/>
          <w:numId w:val="1"/>
        </w:numPr>
        <w:spacing w:before="100" w:beforeAutospacing="1" w:after="100" w:afterAutospacing="1"/>
        <w:ind w:firstLineChars="0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中序遍历该二叉树；</w:t>
      </w:r>
    </w:p>
    <w:p>
      <w:pPr>
        <w:pStyle w:val="4"/>
        <w:widowControl/>
        <w:numPr>
          <w:ilvl w:val="0"/>
          <w:numId w:val="1"/>
        </w:numPr>
        <w:spacing w:before="100" w:beforeAutospacing="1" w:after="100" w:afterAutospacing="1"/>
        <w:ind w:firstLineChars="0"/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找出该二叉树中节点之和最大的路径；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二叉树节点定义如下：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 struct Node 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{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br w:type="textWrapping"/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     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int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value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; 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br w:type="textWrapping"/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     Node*  left;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br w:type="textWrapping"/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     Node*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right;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}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;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Input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输入一行带#的整数序列，为某二叉树的前序遍历序列。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Output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输出两行，第一行为重建该二叉树后的中序遍历序列，第二行为最大路径的和。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Sample Input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8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6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3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#，#，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7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11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#，#，#，1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0</w:t>
      </w: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，#，2，#，5，#，#，#</w:t>
      </w: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 xml:space="preserve"> 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Sample Output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3 6 11 7 8 2 5 10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32</w:t>
      </w:r>
    </w:p>
    <w:p>
      <w:pPr>
        <w:pStyle w:val="4"/>
        <w:numPr>
          <w:numId w:val="0"/>
        </w:numPr>
        <w:jc w:val="center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  <w:t>2、</w:t>
      </w: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</w:rPr>
        <w:t>建立有序链表并合并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Description</w:t>
      </w:r>
    </w:p>
    <w:p>
      <w:pPr>
        <w:widowControl/>
        <w:spacing w:before="100" w:beforeAutospacing="1" w:after="100" w:afterAutospacing="1"/>
        <w:ind w:firstLine="540" w:firstLineChars="200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把两个无序的序列以链表的形式递增有序的存储，即在链表插入的过程中保持链表节点递增有序，之后合并这两个链表并使新链表中的节点仍然是递增排序的。链表节点定义如下：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 struct L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ist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Node 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{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br w:type="textWrapping"/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    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int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value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; 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br w:type="textWrapping"/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     L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ist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 xml:space="preserve">Node*  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next</w:t>
      </w: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;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  <w:t>}</w:t>
      </w: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;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Input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宋体" w:hAnsi="宋体" w:eastAsia="宋体" w:cs="Times New Roman"/>
          <w:color w:val="000000"/>
          <w:kern w:val="0"/>
          <w:sz w:val="27"/>
          <w:szCs w:val="27"/>
        </w:rPr>
        <w:t>输入两行无序整数序列，分别为两个链表的初始元素。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Output</w:t>
      </w:r>
    </w:p>
    <w:p>
      <w:pPr>
        <w:widowControl/>
        <w:spacing w:before="100" w:beforeAutospacing="1" w:after="100" w:afterAutospacing="1"/>
        <w:jc w:val="left"/>
        <w:rPr>
          <w:rFonts w:ascii="Times New Roman" w:hAnsi="Times New Roman" w:eastAsia="宋体" w:cs="Times New Roman"/>
          <w:color w:val="000000"/>
          <w:kern w:val="0"/>
          <w:sz w:val="27"/>
          <w:szCs w:val="27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</w:rPr>
        <w:t>输出合并两个有序链表后的递增排序链表序列。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Sample Input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 xml:space="preserve">3 7 5 9 1 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Times New Roman"/>
          <w:color w:val="000000"/>
          <w:kern w:val="0"/>
          <w:sz w:val="27"/>
          <w:szCs w:val="27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6 0 8 4 2</w:t>
      </w:r>
    </w:p>
    <w:p>
      <w:pPr>
        <w:widowControl/>
        <w:spacing w:before="100" w:beforeAutospacing="1" w:after="100" w:afterAutospacing="1"/>
        <w:jc w:val="left"/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6"/>
          <w:szCs w:val="36"/>
        </w:rPr>
        <w:t>Sample Output</w:t>
      </w:r>
    </w:p>
    <w:p>
      <w:pPr>
        <w:widowControl/>
        <w:spacing w:before="100" w:beforeAutospacing="1" w:after="100" w:afterAutospacing="1"/>
        <w:jc w:val="left"/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</w:pPr>
      <w:r>
        <w:rPr>
          <w:rFonts w:ascii="宋体" w:hAnsi="宋体" w:eastAsia="宋体" w:cs="Times New Roman"/>
          <w:color w:val="000000"/>
          <w:kern w:val="0"/>
          <w:sz w:val="27"/>
          <w:szCs w:val="27"/>
        </w:rPr>
        <w:t>0 1 2 3 4 5 6 7 8 9</w:t>
      </w:r>
      <w:bookmarkStart w:id="0" w:name="_GoBack"/>
      <w:bookmarkEnd w:id="0"/>
    </w:p>
    <w:p>
      <w:pPr>
        <w:widowControl/>
        <w:jc w:val="center"/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</w:pP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  <w:t>3</w:t>
      </w: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</w:rPr>
        <w:t>.</w:t>
      </w:r>
      <w:r>
        <w:rPr>
          <w:rFonts w:hint="eastAsia" w:ascii="Arial" w:hAnsi="Arial" w:eastAsia="宋体" w:cs="Arial"/>
          <w:b/>
          <w:bCs/>
          <w:color w:val="0000FF"/>
          <w:kern w:val="0"/>
          <w:sz w:val="36"/>
          <w:szCs w:val="36"/>
          <w:lang w:val="en-US" w:eastAsia="zh-CN"/>
        </w:rPr>
        <w:t>图</w:t>
      </w:r>
    </w:p>
    <w:p>
      <w:pPr>
        <w:widowControl/>
        <w:jc w:val="left"/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  <w:t>Description</w:t>
      </w:r>
    </w:p>
    <w:p>
      <w:pPr>
        <w:widowControl/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图中显示的是Emma的人脉网络图：</w:t>
      </w:r>
    </w:p>
    <w:p>
      <w:pPr>
        <w:widowControl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160.3pt;width:202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/>
        <w:numPr>
          <w:ilvl w:val="0"/>
          <w:numId w:val="2"/>
        </w:numPr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用邻接表存储该网络图。这里要求每个顶点对其邻接点的访问顺序按照字符串大小来定， 比如顶点Emma对于它的3个邻接点Joyce, Edith, May的访问顺序应该是Edith, Joyce, May.</w:t>
      </w:r>
    </w:p>
    <w:p>
      <w:pPr>
        <w:widowControl/>
        <w:numPr>
          <w:ilvl w:val="0"/>
          <w:numId w:val="2"/>
        </w:numPr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指定一个人，输出从他开始的广度优先搜索和深度优先搜索。如果给定的人名不在图中，返回-1.</w:t>
      </w:r>
    </w:p>
    <w:p>
      <w:pPr>
        <w:widowControl/>
        <w:jc w:val="left"/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  <w:t>Input</w:t>
      </w:r>
    </w:p>
    <w:p>
      <w:pPr>
        <w:widowControl/>
        <w:numPr>
          <w:ilvl w:val="0"/>
          <w:numId w:val="3"/>
        </w:numPr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输入顶点数和边数；输入顶点信息；输入边的信息</w:t>
      </w:r>
    </w:p>
    <w:p>
      <w:pPr>
        <w:widowControl/>
        <w:numPr>
          <w:ilvl w:val="0"/>
          <w:numId w:val="3"/>
        </w:numPr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输入一个人名</w:t>
      </w:r>
    </w:p>
    <w:p>
      <w:pPr>
        <w:widowControl/>
        <w:jc w:val="left"/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  <w:t>Output</w:t>
      </w:r>
    </w:p>
    <w:p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按照输入顶点的顺序，输出每个顶点的邻接点信息(按照字符串大小顺序输出)</w:t>
      </w:r>
    </w:p>
    <w:p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00"/>
          <w:kern w:val="0"/>
          <w:sz w:val="27"/>
          <w:szCs w:val="27"/>
          <w:lang w:val="en-US" w:eastAsia="zh-CN"/>
        </w:rPr>
        <w:t>输出从指定人开始的广度优先搜索和深度优先搜索</w:t>
      </w:r>
    </w:p>
    <w:p>
      <w:pPr>
        <w:widowControl/>
        <w:jc w:val="left"/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  <w:t>Sample Inpu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  9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Joyce  Edith  May  Jessie  Hailey  Gloria  Bell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Joyc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Edith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Ma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yce  Jessi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yce  Haile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dith  Glori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essie  Haile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ley  Bell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ley  Glori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vid</w:t>
      </w:r>
    </w:p>
    <w:p>
      <w:pPr>
        <w:widowControl/>
        <w:jc w:val="left"/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</w:pPr>
      <w:r>
        <w:rPr>
          <w:rFonts w:ascii="Arial" w:hAnsi="Arial" w:eastAsia="宋体" w:cs="Arial"/>
          <w:b/>
          <w:bCs/>
          <w:color w:val="0000FF"/>
          <w:kern w:val="0"/>
          <w:sz w:val="32"/>
          <w:szCs w:val="36"/>
        </w:rPr>
        <w:t>Sample Outpu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Edith   Joyce  Ma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yce   Emma  Hailey  Jessi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Edith   Emma  Gloria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May    Emma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Jessie   Hailey  Joyce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Hailey  Bella  Gloria  Jessie  Joyce  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loria  Edith  Haile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lla   Haile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Edith  Joyce  May  Gloria  Hailey  Jessie  Bella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mma  Edith  Gloria  Hailey  Bella  Jessie  Joyce  May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B25AEF7"/>
    <w:multiLevelType w:val="singleLevel"/>
    <w:tmpl w:val="BB25AEF7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D12BF922"/>
    <w:multiLevelType w:val="singleLevel"/>
    <w:tmpl w:val="D12BF922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1AF2557B"/>
    <w:multiLevelType w:val="singleLevel"/>
    <w:tmpl w:val="1AF2557B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65885CBB"/>
    <w:multiLevelType w:val="multilevel"/>
    <w:tmpl w:val="65885CB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3305129"/>
    <w:rsid w:val="03305129"/>
    <w:rsid w:val="07F14D0A"/>
    <w:rsid w:val="12572910"/>
    <w:rsid w:val="1F1E6247"/>
    <w:rsid w:val="2CBD2E83"/>
    <w:rsid w:val="51C36345"/>
    <w:rsid w:val="53523F66"/>
    <w:rsid w:val="628B5693"/>
    <w:rsid w:val="72E45EBF"/>
    <w:rsid w:val="7F9D0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0.1.0.76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26T08:38:00Z</dcterms:created>
  <dc:creator>huangcc</dc:creator>
  <cp:lastModifiedBy>huangcc</cp:lastModifiedBy>
  <dcterms:modified xsi:type="dcterms:W3CDTF">2018-12-28T11:21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